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EA9" w:rsidRPr="00DA18A2" w:rsidRDefault="00044AAA" w:rsidP="006E3341">
      <w:pPr>
        <w:rPr>
          <w:color w:val="000000" w:themeColor="text1"/>
        </w:rPr>
      </w:pPr>
      <w:sdt>
        <w:sdtPr>
          <w:rPr>
            <w:color w:val="000000" w:themeColor="text1"/>
          </w:rPr>
          <w:id w:val="1906099439"/>
          <w:docPartObj>
            <w:docPartGallery w:val="Cover Pages"/>
            <w:docPartUnique/>
          </w:docPartObj>
        </w:sdtPr>
        <w:sdtEndPr/>
        <w:sdtContent>
          <w:r w:rsidR="00FA71DF" w:rsidRPr="00DA18A2">
            <w:rPr>
              <w:noProof/>
              <w:color w:val="000000" w:themeColor="text1"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E9E26F4" wp14:editId="34491D4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up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cstheme="minorHAnsi"/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Compañía"/>
                                    <w:id w:val="15866524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:rsidR="007942A3" w:rsidRPr="00FA71DF" w:rsidRDefault="007942A3">
                                      <w:pPr>
                                        <w:spacing w:after="0"/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FA71DF"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FULLTIME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ño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1-01-01T00:00:00Z">
                                      <w:dateFormat w:val="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:lang w:val="es-ES"/>
                                          <w14:numForm w14:val="oldStyle"/>
                                        </w:rPr>
                                        <w:t>1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ítulo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Modelo de Diseñ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ubtítulo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Tema: Implementación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Negocio: Sistema de Clínica de tratamientos de alta complejidad.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upo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Compañía"/>
                              <w:id w:val="15866524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D70FBA" w:rsidRPr="00FA71DF" w:rsidRDefault="00D70FBA">
                                <w:pPr>
                                  <w:spacing w:after="0"/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FA71DF"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FULLTIME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ño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1-01-01T00:00:00Z">
                                <w:dateFormat w:val="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D70FBA" w:rsidRDefault="00D70FBA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:lang w:val="es-ES"/>
                                    <w14:numForm w14:val="oldStyle"/>
                                  </w:rPr>
                                  <w:t>1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ítulo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Modelo de Diseñ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ubtítulo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Tema: Implementación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Negocio: Sistema de Clínica de tratamientos de alta complejidad.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FA71DF" w:rsidRPr="00DA18A2">
            <w:rPr>
              <w:color w:val="000000" w:themeColor="text1"/>
            </w:rPr>
            <w:br w:type="page"/>
          </w:r>
        </w:sdtContent>
      </w:sdt>
    </w:p>
    <w:p w:rsidR="00D92B50" w:rsidRPr="00DA18A2" w:rsidRDefault="00770833" w:rsidP="00770833">
      <w:pPr>
        <w:pStyle w:val="Ttulo1"/>
      </w:pPr>
      <w:r w:rsidRPr="00DA18A2">
        <w:lastRenderedPageBreak/>
        <w:t>INDICE</w:t>
      </w:r>
      <w:r w:rsidR="00D92B50"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ED7B3B" w:rsidRPr="00DA18A2" w:rsidRDefault="00ED7B3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566388" w:rsidRPr="00DA18A2" w:rsidRDefault="00566388" w:rsidP="00566388">
      <w:pPr>
        <w:pStyle w:val="Ttulo1"/>
        <w:rPr>
          <w:noProof/>
          <w:lang w:eastAsia="es-AR"/>
        </w:rPr>
        <w:sectPr w:rsidR="00566388" w:rsidRPr="00DA18A2" w:rsidSect="00770833">
          <w:footerReference w:type="default" r:id="rId10"/>
          <w:head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73F5274C" wp14:editId="1EF18E24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566388">
          <w:pgSz w:w="15840" w:h="12240" w:orient="landscape" w:code="1"/>
          <w:pgMar w:top="1134" w:right="1418" w:bottom="1134" w:left="1418" w:header="709" w:footer="709" w:gutter="0"/>
          <w:pgNumType w:start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>Busca el costo para el servicio 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>
      <w:r w:rsidRPr="00DA18A2">
        <w:br w:type="page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Pr="00DA18A2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>Diagrama de Clases del negocio c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3E1D26" w:rsidRPr="00DA18A2" w:rsidRDefault="003E1D26" w:rsidP="003E1D26"/>
    <w:p w:rsidR="003E1D26" w:rsidRPr="00DA18A2" w:rsidRDefault="003E1D26"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1755"/>
        </w:tabs>
      </w:pPr>
      <w:r w:rsidRPr="00DA18A2">
        <w:tab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s de Secuencia completos de los métodos del subsistema de persistencia </w:t>
      </w:r>
      <w:r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pStyle w:val="Ttulo1"/>
      </w:pPr>
      <w:r w:rsidRPr="00DA18A2">
        <w:lastRenderedPageBreak/>
        <w:t>Lista y documentación de escenarios de prueba del caso de uso.</w: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Diagrama de actividad Caso de uso: Generar Factura Paciente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3E1D26" w:rsidRPr="00DA18A2" w:rsidRDefault="009B4E04" w:rsidP="003E1D26">
      <w:pPr>
        <w:jc w:val="center"/>
      </w:pPr>
      <w:r w:rsidRPr="00DA18A2">
        <w:object w:dxaOrig="10642" w:dyaOrig="1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15.75pt" o:ole="">
            <v:imagedata r:id="rId13" o:title=""/>
          </v:shape>
          <o:OLEObject Type="Embed" ProgID="Visio.Drawing.11" ShapeID="_x0000_i1025" DrawAspect="Content" ObjectID="_1384206464" r:id="rId14"/>
        </w:objec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451CBE">
        <w:trPr>
          <w:jc w:val="center"/>
        </w:trPr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451CBE">
        <w:trPr>
          <w:jc w:val="center"/>
        </w:trPr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451CBE">
        <w:trPr>
          <w:jc w:val="center"/>
        </w:trPr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p w:rsidR="00897A59" w:rsidRPr="00DA18A2" w:rsidRDefault="00897A59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451CBE">
        <w:trPr>
          <w:jc w:val="center"/>
        </w:trPr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451CBE">
        <w:trPr>
          <w:jc w:val="center"/>
        </w:trPr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Pr="00DA18A2" w:rsidRDefault="0079259C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451CBE">
        <w:trPr>
          <w:jc w:val="center"/>
        </w:trPr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451CBE">
        <w:trPr>
          <w:jc w:val="center"/>
        </w:trPr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</w:tbl>
    <w:p w:rsidR="006A0C80" w:rsidRPr="00DA18A2" w:rsidRDefault="006A0C80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451CBE">
        <w:trPr>
          <w:jc w:val="center"/>
        </w:trPr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451CBE">
        <w:trPr>
          <w:jc w:val="center"/>
        </w:trPr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451CBE">
        <w:trPr>
          <w:jc w:val="center"/>
        </w:trPr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451CBE">
        <w:trPr>
          <w:jc w:val="center"/>
        </w:trPr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603725" w:rsidRDefault="00603725"/>
    <w:p w:rsidR="00603725" w:rsidRDefault="00603725">
      <w:r>
        <w:br w:type="page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 Paciente</w:t>
      </w:r>
    </w:p>
    <w:p w:rsidR="00603725" w:rsidRPr="00DA18A2" w:rsidRDefault="00603725" w:rsidP="00603725">
      <w:pPr>
        <w:jc w:val="center"/>
      </w:pPr>
      <w:r w:rsidRPr="00DA18A2">
        <w:object w:dxaOrig="8172" w:dyaOrig="15731">
          <v:shape id="_x0000_i1026" type="#_x0000_t75" style="width:327.75pt;height:629.25pt" o:ole="">
            <v:imagedata r:id="rId15" o:title=""/>
          </v:shape>
          <o:OLEObject Type="Embed" ProgID="Visio.Drawing.11" ShapeID="_x0000_i1026" DrawAspect="Content" ObjectID="_1384206465" r:id="rId16"/>
        </w:object>
      </w:r>
    </w:p>
    <w:p w:rsidR="00603725" w:rsidRPr="00DA18A2" w:rsidRDefault="00603725" w:rsidP="00603725">
      <w:pPr>
        <w:tabs>
          <w:tab w:val="left" w:pos="4155"/>
        </w:tabs>
      </w:pP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lases de Equivalenci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603725" w:rsidRPr="00DA18A2" w:rsidTr="00405ABB">
        <w:trPr>
          <w:jc w:val="center"/>
        </w:trPr>
        <w:tc>
          <w:tcPr>
            <w:tcW w:w="4321" w:type="dxa"/>
          </w:tcPr>
          <w:p w:rsidR="00603725" w:rsidRPr="00DA18A2" w:rsidRDefault="00603725" w:rsidP="00405AB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603725" w:rsidRPr="00DA18A2" w:rsidRDefault="00603725" w:rsidP="00405AB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603725" w:rsidRPr="00DA18A2" w:rsidTr="00405ABB">
        <w:trPr>
          <w:jc w:val="center"/>
        </w:trPr>
        <w:tc>
          <w:tcPr>
            <w:tcW w:w="4321" w:type="dxa"/>
          </w:tcPr>
          <w:p w:rsidR="00603725" w:rsidRPr="00DA18A2" w:rsidRDefault="00603725" w:rsidP="00405ABB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603725" w:rsidRPr="00DA18A2" w:rsidRDefault="00603725" w:rsidP="00405AB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Existen facturas e</w:t>
            </w:r>
            <w:r w:rsidRPr="00DA18A2">
              <w:rPr>
                <w:lang w:val="es-AR"/>
              </w:rPr>
              <w:t>n estado “Emitida”.</w:t>
            </w:r>
          </w:p>
          <w:p w:rsidR="00603725" w:rsidRPr="00DA18A2" w:rsidRDefault="00603725" w:rsidP="00405ABB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>
              <w:rPr>
                <w:lang w:val="es-AR"/>
              </w:rPr>
              <w:t>No existen facturas e</w:t>
            </w:r>
            <w:r w:rsidRPr="00DA18A2">
              <w:rPr>
                <w:lang w:val="es-AR"/>
              </w:rPr>
              <w:t>n estado “Emitida”.</w:t>
            </w:r>
          </w:p>
        </w:tc>
      </w:tr>
    </w:tbl>
    <w:p w:rsidR="00603725" w:rsidRPr="00DA18A2" w:rsidRDefault="00603725" w:rsidP="00603725"/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Lista de Escenarios Caso de uso: Cobrar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603725" w:rsidRPr="00DA18A2" w:rsidTr="00405ABB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603725" w:rsidRPr="00DA18A2" w:rsidTr="00405ABB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pacing w:after="0" w:line="240" w:lineRule="auto"/>
              <w:jc w:val="center"/>
            </w:pPr>
            <w:r w:rsidRPr="00DA18A2">
              <w:t>CFP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405ABB">
            <w:pPr>
              <w:spacing w:after="0" w:line="240" w:lineRule="auto"/>
            </w:pPr>
            <w:r>
              <w:t>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napToGrid w:val="0"/>
              <w:jc w:val="center"/>
            </w:pPr>
            <w:r w:rsidRPr="00DA18A2">
              <w:t>1</w:t>
            </w:r>
          </w:p>
        </w:tc>
      </w:tr>
      <w:tr w:rsidR="00603725" w:rsidRPr="00DA18A2" w:rsidTr="00405ABB">
        <w:trPr>
          <w:trHeight w:val="312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pacing w:after="0" w:line="240" w:lineRule="auto"/>
              <w:jc w:val="center"/>
            </w:pPr>
            <w:r w:rsidRPr="00DA18A2">
              <w:t>CFP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603725" w:rsidRPr="00DA18A2" w:rsidRDefault="00603725" w:rsidP="00405ABB">
            <w:pPr>
              <w:spacing w:after="0" w:line="240" w:lineRule="auto"/>
            </w:pPr>
            <w:r>
              <w:t>No existen f</w:t>
            </w:r>
            <w:r w:rsidRPr="00DA18A2">
              <w:t>actura</w:t>
            </w:r>
            <w:r>
              <w:t>s</w:t>
            </w:r>
            <w:r w:rsidRPr="00DA18A2">
              <w:t xml:space="preserve"> en estado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napToGrid w:val="0"/>
              <w:jc w:val="center"/>
            </w:pPr>
            <w:r w:rsidRPr="00DA18A2">
              <w:t>Cobrar Factura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03725" w:rsidRPr="00DA18A2" w:rsidRDefault="00603725" w:rsidP="00405ABB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/>
    <w:p w:rsidR="00603725" w:rsidRPr="00DA18A2" w:rsidRDefault="00603725" w:rsidP="00603725">
      <w:r w:rsidRPr="00DA18A2">
        <w:br w:type="page"/>
      </w:r>
    </w:p>
    <w:p w:rsidR="00603725" w:rsidRPr="00DA18A2" w:rsidRDefault="00603725" w:rsidP="00603725">
      <w:pPr>
        <w:pStyle w:val="Ttulo1"/>
      </w:pPr>
      <w:r w:rsidRPr="00DA18A2">
        <w:lastRenderedPageBreak/>
        <w:t>Diseño de los casos de prueba para todos los escenarios</w:t>
      </w:r>
      <w:r w:rsidRPr="00DA18A2">
        <w:fldChar w:fldCharType="begin"/>
      </w:r>
      <w:r w:rsidRPr="00DA18A2">
        <w:instrText xml:space="preserve"> XE "Diseño de los casos de prueba para todo los escenarios" </w:instrText>
      </w:r>
      <w:r w:rsidRPr="00DA18A2">
        <w:fldChar w:fldCharType="end"/>
      </w:r>
    </w:p>
    <w:p w:rsidR="00603725" w:rsidRPr="00DA18A2" w:rsidRDefault="00603725" w:rsidP="00603725">
      <w:pPr>
        <w:pStyle w:val="Subttulo"/>
        <w:numPr>
          <w:ilvl w:val="0"/>
          <w:numId w:val="12"/>
        </w:numPr>
      </w:pPr>
      <w:r w:rsidRPr="00DA18A2">
        <w:t>Casos de Prueba Caso de uso: Cob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405AB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Pr="00451CBE">
              <w:rPr>
                <w:rFonts w:asciiTheme="minorHAnsi" w:hAnsiTheme="minorHAnsi" w:cstheme="minorHAnsi"/>
                <w:lang w:val="es-AR"/>
              </w:rPr>
              <w:t>Existen facturas en estado “Emitida”.</w:t>
            </w:r>
          </w:p>
          <w:p w:rsidR="00603725" w:rsidRPr="00DA18A2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DA18A2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405ABB">
        <w:trPr>
          <w:jc w:val="center"/>
        </w:trPr>
        <w:tc>
          <w:tcPr>
            <w:tcW w:w="5056" w:type="dxa"/>
          </w:tcPr>
          <w:p w:rsidR="00603725" w:rsidRPr="00DA18A2" w:rsidRDefault="00603725" w:rsidP="00405AB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405AB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405ABB">
        <w:trPr>
          <w:jc w:val="center"/>
        </w:trPr>
        <w:tc>
          <w:tcPr>
            <w:tcW w:w="5056" w:type="dxa"/>
          </w:tcPr>
          <w:p w:rsidR="00603725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leccionar de la tabla la factura número 7.</w:t>
            </w:r>
          </w:p>
          <w:p w:rsidR="00603725" w:rsidRPr="00DA18A2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Presionar el botón “Cobrar”.</w:t>
            </w:r>
          </w:p>
        </w:tc>
        <w:tc>
          <w:tcPr>
            <w:tcW w:w="5056" w:type="dxa"/>
          </w:tcPr>
          <w:p w:rsidR="00603725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</w:p>
          <w:p w:rsidR="00603725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abre una nueva ventana con los datos del recibo emitido.</w:t>
            </w:r>
          </w:p>
          <w:p w:rsidR="00603725" w:rsidRPr="00DA18A2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Se quita de la tabla de facturas pendientes de cobro la factura número 7.</w:t>
            </w:r>
          </w:p>
        </w:tc>
      </w:tr>
      <w:tr w:rsidR="00603725" w:rsidTr="00405AB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405AB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405AB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405AB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 factura está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603725" w:rsidRDefault="00603725" w:rsidP="00603725"/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5056"/>
        <w:gridCol w:w="5056"/>
      </w:tblGrid>
      <w:tr w:rsidR="00603725" w:rsidTr="00405ABB">
        <w:trPr>
          <w:jc w:val="center"/>
        </w:trPr>
        <w:tc>
          <w:tcPr>
            <w:tcW w:w="10112" w:type="dxa"/>
            <w:gridSpan w:val="2"/>
          </w:tcPr>
          <w:p w:rsidR="00603725" w:rsidRPr="00DA18A2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>
              <w:rPr>
                <w:rFonts w:asciiTheme="minorHAnsi" w:hAnsiTheme="minorHAnsi" w:cstheme="minorHAnsi"/>
                <w:lang w:val="es-AR"/>
              </w:rPr>
              <w:t>C</w:t>
            </w:r>
            <w:r w:rsidRPr="00DA18A2">
              <w:rPr>
                <w:rFonts w:asciiTheme="minorHAnsi" w:hAnsiTheme="minorHAnsi" w:cstheme="minorHAnsi"/>
                <w:lang w:val="es-AR"/>
              </w:rPr>
              <w:t>FP_7</w:t>
            </w:r>
          </w:p>
          <w:p w:rsidR="00603725" w:rsidRPr="00451CBE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No e</w:t>
            </w:r>
            <w:r w:rsidRPr="00451CBE">
              <w:rPr>
                <w:rFonts w:asciiTheme="minorHAnsi" w:hAnsiTheme="minorHAnsi" w:cstheme="minorHAnsi"/>
                <w:lang w:val="es-AR"/>
              </w:rPr>
              <w:t>xisten facturas en estado “Emitida”.</w:t>
            </w:r>
          </w:p>
          <w:p w:rsidR="00603725" w:rsidRPr="00DA18A2" w:rsidRDefault="00603725" w:rsidP="00405ABB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603725" w:rsidRPr="00451CBE" w:rsidRDefault="00603725" w:rsidP="00405ABB">
            <w:pPr>
              <w:pStyle w:val="Prrafodelista1"/>
              <w:ind w:left="0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>
              <w:rPr>
                <w:rFonts w:asciiTheme="minorHAnsi" w:hAnsiTheme="minorHAnsi" w:cstheme="minorHAnsi"/>
                <w:lang w:val="es-AR"/>
              </w:rPr>
              <w:t>Cobrar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Factura Paciente</w:t>
            </w:r>
          </w:p>
        </w:tc>
      </w:tr>
      <w:tr w:rsidR="00603725" w:rsidTr="00405ABB">
        <w:trPr>
          <w:jc w:val="center"/>
        </w:trPr>
        <w:tc>
          <w:tcPr>
            <w:tcW w:w="5056" w:type="dxa"/>
          </w:tcPr>
          <w:p w:rsidR="00603725" w:rsidRPr="00DA18A2" w:rsidRDefault="00603725" w:rsidP="00405AB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603725" w:rsidRPr="00DA18A2" w:rsidRDefault="00603725" w:rsidP="00405ABB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03725" w:rsidTr="00405ABB">
        <w:trPr>
          <w:jc w:val="center"/>
        </w:trPr>
        <w:tc>
          <w:tcPr>
            <w:tcW w:w="5056" w:type="dxa"/>
          </w:tcPr>
          <w:p w:rsidR="00603725" w:rsidRPr="00DA18A2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</w:p>
        </w:tc>
        <w:tc>
          <w:tcPr>
            <w:tcW w:w="5056" w:type="dxa"/>
          </w:tcPr>
          <w:p w:rsidR="00603725" w:rsidRPr="00DA18A2" w:rsidRDefault="00603725" w:rsidP="00405ABB">
            <w:pPr>
              <w:rPr>
                <w:rFonts w:asciiTheme="minorHAnsi" w:hAnsiTheme="minorHAnsi" w:cstheme="minorHAnsi"/>
                <w:lang w:val="es-AR"/>
              </w:rPr>
            </w:pPr>
            <w:r>
              <w:rPr>
                <w:rFonts w:asciiTheme="minorHAnsi" w:hAnsiTheme="minorHAnsi" w:cstheme="minorHAnsi"/>
                <w:lang w:val="es-AR"/>
              </w:rPr>
              <w:t>Luego de realizar la prueba anterior, no habrán facturas pendientes de cobro (o sea, en estado “Emitida”) en la tabla correspondiente.</w:t>
            </w:r>
          </w:p>
        </w:tc>
      </w:tr>
      <w:tr w:rsidR="00603725" w:rsidTr="00405AB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405ABB">
            <w:pPr>
              <w:jc w:val="center"/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03725" w:rsidTr="00405ABB">
        <w:trPr>
          <w:jc w:val="center"/>
        </w:trPr>
        <w:tc>
          <w:tcPr>
            <w:tcW w:w="10112" w:type="dxa"/>
            <w:gridSpan w:val="2"/>
          </w:tcPr>
          <w:p w:rsidR="00603725" w:rsidRPr="00451CBE" w:rsidRDefault="00603725" w:rsidP="00405ABB">
            <w:pPr>
              <w:rPr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</w:t>
            </w:r>
            <w:r>
              <w:rPr>
                <w:rFonts w:asciiTheme="minorHAnsi" w:hAnsiTheme="minorHAnsi" w:cstheme="minorHAnsi"/>
                <w:lang w:val="es-AR"/>
              </w:rPr>
              <w:t xml:space="preserve">los </w:t>
            </w:r>
            <w:r w:rsidRPr="00DA18A2">
              <w:rPr>
                <w:rFonts w:asciiTheme="minorHAnsi" w:hAnsiTheme="minorHAnsi" w:cstheme="minorHAnsi"/>
                <w:lang w:val="es-AR"/>
              </w:rPr>
              <w:t>número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de </w:t>
            </w:r>
            <w:r>
              <w:rPr>
                <w:rFonts w:asciiTheme="minorHAnsi" w:hAnsiTheme="minorHAnsi" w:cstheme="minorHAnsi"/>
                <w:lang w:val="es-AR"/>
              </w:rPr>
              <w:t>fich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>
              <w:rPr>
                <w:rFonts w:asciiTheme="minorHAnsi" w:hAnsiTheme="minorHAnsi" w:cstheme="minorHAnsi"/>
                <w:lang w:val="es-AR"/>
              </w:rPr>
              <w:t>7 y 8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</w:t>
            </w:r>
            <w:r>
              <w:rPr>
                <w:rFonts w:asciiTheme="minorHAnsi" w:hAnsiTheme="minorHAnsi" w:cstheme="minorHAnsi"/>
                <w:lang w:val="es-AR"/>
              </w:rPr>
              <w:t>s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</w:t>
            </w:r>
            <w:r>
              <w:rPr>
                <w:rFonts w:asciiTheme="minorHAnsi" w:hAnsiTheme="minorHAnsi" w:cstheme="minorHAnsi"/>
                <w:lang w:val="es-AR"/>
              </w:rPr>
              <w:t>n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</w:t>
            </w:r>
            <w:r>
              <w:rPr>
                <w:rFonts w:asciiTheme="minorHAnsi" w:hAnsiTheme="minorHAnsi" w:cstheme="minorHAnsi"/>
                <w:lang w:val="es-AR"/>
              </w:rPr>
              <w:t>Facturada”, y que las facturas correspondientes están en estado “Pagada”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</w:tbl>
    <w:p w:rsidR="00C23492" w:rsidRPr="00DA18A2" w:rsidRDefault="00603725" w:rsidP="00603725">
      <w:pPr>
        <w:sectPr w:rsidR="00C23492" w:rsidRPr="00DA18A2" w:rsidSect="00566388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  <w:r w:rsidRPr="00DA18A2">
        <w:br w:type="page"/>
      </w: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951EC6" w:rsidRPr="00DA18A2" w:rsidTr="00C80B65">
        <w:trPr>
          <w:jc w:val="center"/>
        </w:trPr>
        <w:tc>
          <w:tcPr>
            <w:tcW w:w="199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1008</w:t>
            </w:r>
          </w:p>
        </w:tc>
        <w:tc>
          <w:tcPr>
            <w:tcW w:w="2481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8</w:t>
            </w:r>
          </w:p>
        </w:tc>
        <w:tc>
          <w:tcPr>
            <w:tcW w:w="2644" w:type="dxa"/>
          </w:tcPr>
          <w:p w:rsidR="00951EC6" w:rsidRPr="00DA18A2" w:rsidRDefault="00951EC6" w:rsidP="00A220EE">
            <w:pPr>
              <w:jc w:val="center"/>
            </w:pPr>
            <w:r>
              <w:t>2001</w:t>
            </w:r>
          </w:p>
        </w:tc>
        <w:tc>
          <w:tcPr>
            <w:tcW w:w="2644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4002</w:t>
            </w:r>
          </w:p>
        </w:tc>
        <w:tc>
          <w:tcPr>
            <w:tcW w:w="1008" w:type="dxa"/>
            <w:vAlign w:val="center"/>
          </w:tcPr>
          <w:p w:rsidR="00951EC6" w:rsidRPr="00DA18A2" w:rsidRDefault="00951EC6" w:rsidP="00BD4B82">
            <w:pPr>
              <w:jc w:val="center"/>
            </w:pPr>
            <w:r>
              <w:t>1607</w:t>
            </w:r>
          </w:p>
        </w:tc>
        <w:tc>
          <w:tcPr>
            <w:tcW w:w="1275" w:type="dxa"/>
            <w:vAlign w:val="center"/>
          </w:tcPr>
          <w:p w:rsidR="00951EC6" w:rsidRPr="00DA18A2" w:rsidRDefault="00951EC6" w:rsidP="00A220EE">
            <w:pPr>
              <w:jc w:val="center"/>
            </w:pPr>
            <w: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264465" w:rsidRPr="00DA18A2" w:rsidRDefault="00264465">
      <w:r w:rsidRPr="00DA18A2">
        <w:br w:type="page"/>
      </w: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lastRenderedPageBreak/>
        <w:t>Nombre Tabla</w:t>
      </w:r>
      <w:r w:rsidRPr="00DA18A2">
        <w:t xml:space="preserve">: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paciente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Susana Gomez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Victor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lan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nvenio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coseguro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actura_paciente</w:t>
            </w:r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951EC6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00</w:t>
            </w:r>
          </w:p>
        </w:tc>
        <w:tc>
          <w:tcPr>
            <w:tcW w:w="2604" w:type="dxa"/>
            <w:vAlign w:val="center"/>
          </w:tcPr>
          <w:p w:rsidR="00773840" w:rsidRPr="00DA18A2" w:rsidRDefault="00170A81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  <w:tr w:rsidR="00257C00" w:rsidRPr="00DA18A2" w:rsidTr="00773840">
        <w:trPr>
          <w:jc w:val="center"/>
        </w:trPr>
        <w:tc>
          <w:tcPr>
            <w:tcW w:w="1954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9002</w:t>
            </w:r>
          </w:p>
        </w:tc>
        <w:tc>
          <w:tcPr>
            <w:tcW w:w="2441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8</w:t>
            </w:r>
          </w:p>
        </w:tc>
        <w:tc>
          <w:tcPr>
            <w:tcW w:w="859" w:type="dxa"/>
            <w:vAlign w:val="center"/>
          </w:tcPr>
          <w:p w:rsidR="00257C00" w:rsidRPr="00DA18A2" w:rsidRDefault="00951EC6" w:rsidP="00773840">
            <w:pPr>
              <w:tabs>
                <w:tab w:val="left" w:pos="4155"/>
              </w:tabs>
              <w:jc w:val="center"/>
            </w:pPr>
            <w:r>
              <w:t>100</w:t>
            </w:r>
          </w:p>
        </w:tc>
        <w:tc>
          <w:tcPr>
            <w:tcW w:w="2604" w:type="dxa"/>
            <w:vAlign w:val="center"/>
          </w:tcPr>
          <w:p w:rsidR="00257C00" w:rsidRDefault="00257C00" w:rsidP="00773840">
            <w:pPr>
              <w:tabs>
                <w:tab w:val="left" w:pos="4155"/>
              </w:tabs>
              <w:jc w:val="center"/>
            </w:pPr>
            <w:r>
              <w:t>1102</w:t>
            </w:r>
          </w:p>
        </w:tc>
        <w:tc>
          <w:tcPr>
            <w:tcW w:w="2033" w:type="dxa"/>
            <w:vAlign w:val="center"/>
          </w:tcPr>
          <w:p w:rsidR="00257C00" w:rsidRPr="00DA18A2" w:rsidRDefault="00257C00" w:rsidP="00773840">
            <w:pPr>
              <w:tabs>
                <w:tab w:val="left" w:pos="4155"/>
              </w:tabs>
              <w:jc w:val="center"/>
            </w:pPr>
            <w:r>
              <w:t>1008</w:t>
            </w:r>
          </w:p>
        </w:tc>
      </w:tr>
    </w:tbl>
    <w:p w:rsidR="00530EC4" w:rsidRPr="00DA18A2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 w:rsidRPr="00DA18A2">
        <w:rPr>
          <w:i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257C00" w:rsidP="00390431">
            <w:pPr>
              <w:jc w:val="center"/>
              <w:rPr>
                <w:lang w:val="es-AR"/>
              </w:rPr>
            </w:pPr>
            <w:r>
              <w:rPr>
                <w:lang w:val="es-AR"/>
              </w:rPr>
              <w:t>9002</w:t>
            </w:r>
          </w:p>
        </w:tc>
      </w:tr>
    </w:tbl>
    <w:p w:rsidR="00CB14BA" w:rsidRPr="00DA18A2" w:rsidRDefault="00CB14BA">
      <w:r w:rsidRPr="00DA18A2"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54387A" w:rsidRPr="00DA18A2" w:rsidRDefault="0054387A"/>
    <w:p w:rsidR="00CB14BA" w:rsidRPr="00DA18A2" w:rsidRDefault="00CB14BA">
      <w:r w:rsidRPr="00DA18A2">
        <w:br w:type="page"/>
      </w:r>
    </w:p>
    <w:p w:rsidR="00CB14BA" w:rsidRPr="00DA18A2" w:rsidRDefault="00CB14BA" w:rsidP="00CB14BA">
      <w:pPr>
        <w:sectPr w:rsidR="00CB14BA" w:rsidRPr="00DA18A2" w:rsidSect="00C23492">
          <w:pgSz w:w="15840" w:h="12240" w:orient="landscape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33E6B466" wp14:editId="34A3852C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813BAD">
          <w:pgSz w:w="15840" w:h="12240" w:orient="landscape" w:code="1"/>
          <w:pgMar w:top="567" w:right="567" w:bottom="567" w:left="567" w:header="709" w:footer="709" w:gutter="0"/>
          <w:pgNumType w:start="0"/>
          <w:cols w:space="708"/>
          <w:titlePg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 xml:space="preserve">(Aclaración: </w:t>
      </w:r>
      <w:r w:rsidR="00E23907" w:rsidRPr="00DA18A2">
        <w:t>subrayado doble</w:t>
      </w:r>
      <w:r w:rsidR="00E23907">
        <w:t xml:space="preserve"> </w:t>
      </w:r>
      <w:r w:rsidR="00E23907" w:rsidRPr="00DA18A2">
        <w:t>=</w:t>
      </w:r>
      <w:r w:rsidR="00E23907">
        <w:t xml:space="preserve"> </w:t>
      </w:r>
      <w:r w:rsidR="00E23907" w:rsidRPr="00DA18A2">
        <w:t xml:space="preserve">clave primaria, </w:t>
      </w:r>
      <w:r w:rsidR="00E23907">
        <w:t xml:space="preserve">numeral (#) </w:t>
      </w:r>
      <w:r w:rsidR="00E23907" w:rsidRPr="00DA18A2">
        <w:t>=</w:t>
      </w:r>
      <w:r w:rsidR="00E23907">
        <w:t xml:space="preserve"> </w:t>
      </w:r>
      <w:r w:rsidR="00E23907" w:rsidRPr="00DA18A2">
        <w:t>clave foráne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ObraSocia</w:t>
      </w:r>
      <w:r w:rsidRPr="00DA18A2">
        <w:t>l</w:t>
      </w:r>
      <w:r>
        <w:t xml:space="preserve"> </w:t>
      </w:r>
      <w:r w:rsidRPr="00DA18A2">
        <w:t xml:space="preserve">= </w:t>
      </w:r>
      <w:r w:rsidRPr="00F07EF9">
        <w:rPr>
          <w:u w:val="double"/>
        </w:rPr>
        <w:t>codigo_os</w:t>
      </w:r>
      <w:r>
        <w:t xml:space="preserve"> + </w:t>
      </w:r>
      <w:r w:rsidRPr="006E3A96">
        <w:t>nombre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lan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codigo_plan</w:t>
      </w:r>
      <w:r w:rsidRPr="006E3A96">
        <w:t xml:space="preserve"> + descripcion + </w:t>
      </w:r>
      <w:r>
        <w:t>#</w:t>
      </w:r>
      <w:r w:rsidRPr="00F07EF9">
        <w:t>codigo_os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Paciente</w:t>
      </w:r>
      <w:r>
        <w:rPr>
          <w:b/>
        </w:rPr>
        <w:t xml:space="preserve"> </w:t>
      </w:r>
      <w:r w:rsidRPr="00DA18A2">
        <w:t xml:space="preserve">= </w:t>
      </w:r>
      <w:r w:rsidRPr="00F07EF9">
        <w:rPr>
          <w:u w:val="double"/>
        </w:rPr>
        <w:t>numero_paciente</w:t>
      </w:r>
      <w:r w:rsidRPr="006E3A96">
        <w:t xml:space="preserve"> + nombre_paciente + dni + domicilio + tel</w:t>
      </w:r>
      <w:r>
        <w:t>e</w:t>
      </w:r>
      <w:r w:rsidRPr="006E3A96">
        <w:t xml:space="preserve">fono + </w:t>
      </w:r>
      <w:r>
        <w:t>#</w:t>
      </w:r>
      <w:r w:rsidRPr="00F07EF9">
        <w:t>codigo_pla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rvicioEspecial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codigo_servicio_especial</w:t>
      </w:r>
      <w:r w:rsidRPr="006E3A96">
        <w:t xml:space="preserve"> + nombre_servicio_especial</w:t>
      </w:r>
    </w:p>
    <w:p w:rsidR="00F07EF9" w:rsidRPr="0064186A" w:rsidRDefault="00F07EF9" w:rsidP="00F07EF9">
      <w:pPr>
        <w:ind w:left="360"/>
        <w:rPr>
          <w:u w:val="double"/>
        </w:rPr>
      </w:pPr>
      <w:r w:rsidRPr="00DA18A2">
        <w:rPr>
          <w:b/>
        </w:rPr>
        <w:t>CostoServicio</w:t>
      </w:r>
      <w:r>
        <w:rPr>
          <w:b/>
        </w:rPr>
        <w:t xml:space="preserve"> </w:t>
      </w:r>
      <w:r w:rsidRPr="00DA18A2">
        <w:t xml:space="preserve">= </w:t>
      </w:r>
      <w:r w:rsidRPr="0064186A">
        <w:rPr>
          <w:u w:val="double"/>
        </w:rPr>
        <w:t>fecha_inicio</w:t>
      </w:r>
      <w:r w:rsidRPr="00262BCC">
        <w:t xml:space="preserve"> + </w:t>
      </w:r>
      <w:r w:rsidRPr="0064186A">
        <w:rPr>
          <w:u w:val="double"/>
        </w:rPr>
        <w:t>fecha_fin</w:t>
      </w:r>
      <w:r w:rsidRPr="00262BCC">
        <w:t xml:space="preserve"> + monto + </w:t>
      </w:r>
      <w:r>
        <w:t>#</w:t>
      </w:r>
      <w:r w:rsidR="0064186A" w:rsidRPr="0064186A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DetalleFicha</w:t>
      </w:r>
      <w:r>
        <w:rPr>
          <w:b/>
        </w:rPr>
        <w:t xml:space="preserve"> </w:t>
      </w:r>
      <w:r w:rsidRPr="00DA18A2">
        <w:t xml:space="preserve">= </w:t>
      </w:r>
      <w:r w:rsidRPr="001A786A">
        <w:t xml:space="preserve">cantidad + </w:t>
      </w:r>
      <w:r>
        <w:t>#</w:t>
      </w:r>
      <w:r w:rsidR="00111B0F" w:rsidRPr="00111B0F">
        <w:rPr>
          <w:u w:val="double"/>
        </w:rPr>
        <w:t>numero_ficha_internacion</w:t>
      </w:r>
      <w:r w:rsidR="00111B0F" w:rsidRPr="00111B0F">
        <w:t xml:space="preserve"> </w:t>
      </w:r>
      <w:r w:rsidRPr="001A786A">
        <w:t xml:space="preserve">+ </w:t>
      </w:r>
      <w:r>
        <w:t>#</w:t>
      </w:r>
      <w:r w:rsidR="00111B0F" w:rsidRPr="00111B0F">
        <w:rPr>
          <w:u w:val="double"/>
        </w:rPr>
        <w:t>codigo_servicio_especial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FichaInternacion</w:t>
      </w:r>
      <w:r>
        <w:rPr>
          <w:b/>
        </w:rPr>
        <w:t xml:space="preserve"> </w:t>
      </w:r>
      <w:r w:rsidRPr="00DA18A2">
        <w:t xml:space="preserve">= </w:t>
      </w:r>
      <w:r w:rsidRPr="00111B0F">
        <w:rPr>
          <w:u w:val="double"/>
        </w:rPr>
        <w:t>numero_ficha_internacion</w:t>
      </w:r>
      <w:r w:rsidRPr="00C74576">
        <w:t xml:space="preserve"> + fecha + </w:t>
      </w:r>
      <w:r>
        <w:t>#</w:t>
      </w:r>
      <w:r w:rsidR="00260937" w:rsidRPr="00260937">
        <w:t>codigo_prestacion</w:t>
      </w:r>
      <w:r w:rsidRPr="00C74576">
        <w:t xml:space="preserve"> + </w:t>
      </w:r>
      <w:r>
        <w:t>#</w:t>
      </w:r>
      <w:r w:rsidR="00260937" w:rsidRPr="00260937">
        <w:t>nombre_estado_ficha_internacion</w:t>
      </w:r>
      <w:r w:rsidRPr="00C74576">
        <w:t xml:space="preserve"> + </w:t>
      </w:r>
      <w:r>
        <w:t>#</w:t>
      </w:r>
      <w:r w:rsidR="00260937" w:rsidRPr="00260937">
        <w:t xml:space="preserve">numero_cama </w:t>
      </w:r>
      <w:r w:rsidRPr="00C74576">
        <w:t xml:space="preserve">+ </w:t>
      </w:r>
      <w:r>
        <w:t>#</w:t>
      </w:r>
      <w:r w:rsidR="00260937" w:rsidRPr="00260937">
        <w:t>numero_paciente</w:t>
      </w:r>
    </w:p>
    <w:p w:rsidR="00F07EF9" w:rsidRPr="00B816B8" w:rsidRDefault="00527231" w:rsidP="00F07EF9">
      <w:pPr>
        <w:ind w:left="360"/>
      </w:pPr>
      <w:r>
        <w:rPr>
          <w:b/>
        </w:rPr>
        <w:t>Ti</w:t>
      </w:r>
      <w:r w:rsidR="00F07EF9" w:rsidRPr="00DA18A2">
        <w:rPr>
          <w:b/>
        </w:rPr>
        <w:t>poHabitacion</w:t>
      </w:r>
      <w:r w:rsidR="00F07EF9">
        <w:rPr>
          <w:b/>
        </w:rPr>
        <w:t xml:space="preserve"> </w:t>
      </w:r>
      <w:r w:rsidR="00F07EF9" w:rsidRPr="00DA18A2">
        <w:t xml:space="preserve">= </w:t>
      </w:r>
      <w:r w:rsidR="00F07EF9" w:rsidRPr="00696133">
        <w:rPr>
          <w:u w:val="double"/>
        </w:rPr>
        <w:t xml:space="preserve">codigo_tipo_habitacion </w:t>
      </w:r>
      <w:r w:rsidR="00F07EF9" w:rsidRPr="00B816B8">
        <w:t>+ nombre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TipoPrestacion</w:t>
      </w:r>
      <w:r>
        <w:rPr>
          <w:b/>
        </w:rPr>
        <w:t xml:space="preserve"> </w:t>
      </w:r>
      <w:r w:rsidRPr="00DA18A2">
        <w:t xml:space="preserve">= </w:t>
      </w:r>
      <w:r w:rsidRPr="00696133">
        <w:rPr>
          <w:u w:val="double"/>
        </w:rPr>
        <w:t>codigo_tipo_prestacion</w:t>
      </w:r>
      <w:r w:rsidRPr="004C58E1">
        <w:t xml:space="preserve"> + nombre_tipo_prestacion + </w:t>
      </w:r>
      <w:r>
        <w:t>#</w:t>
      </w:r>
      <w:r w:rsidR="00696133" w:rsidRPr="00696133">
        <w:t>codigo_tipo_habitacion</w:t>
      </w:r>
    </w:p>
    <w:p w:rsidR="00F07EF9" w:rsidRPr="00DA18A2" w:rsidRDefault="00F07EF9" w:rsidP="00F07EF9">
      <w:pPr>
        <w:ind w:left="360"/>
      </w:pPr>
      <w:r>
        <w:rPr>
          <w:b/>
        </w:rPr>
        <w:t>Prestaci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1850D3">
        <w:rPr>
          <w:u w:val="double"/>
        </w:rPr>
        <w:t>codigo_prestacion</w:t>
      </w:r>
      <w:r w:rsidRPr="00F911B2">
        <w:t xml:space="preserve"> + descripci</w:t>
      </w:r>
      <w:r>
        <w:t>o</w:t>
      </w:r>
      <w:r w:rsidRPr="00F911B2">
        <w:t xml:space="preserve">n + </w:t>
      </w:r>
      <w:r>
        <w:t>#</w:t>
      </w:r>
      <w:r w:rsidR="001850D3" w:rsidRPr="001850D3">
        <w:t>codigo_tipo_pres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stoPrestacion</w:t>
      </w:r>
      <w:r>
        <w:rPr>
          <w:b/>
        </w:rPr>
        <w:t xml:space="preserve"> </w:t>
      </w:r>
      <w:r w:rsidRPr="00DA18A2">
        <w:t xml:space="preserve">= </w:t>
      </w:r>
      <w:r w:rsidRPr="00926CD6">
        <w:rPr>
          <w:u w:val="double"/>
        </w:rPr>
        <w:t>fecha_inicio</w:t>
      </w:r>
      <w:r w:rsidRPr="004771EC">
        <w:t xml:space="preserve"> + </w:t>
      </w:r>
      <w:r w:rsidRPr="00926CD6">
        <w:rPr>
          <w:u w:val="double"/>
        </w:rPr>
        <w:t>fecha_fin</w:t>
      </w:r>
      <w:r w:rsidRPr="004771EC">
        <w:t xml:space="preserve"> + monto + </w:t>
      </w:r>
      <w:r>
        <w:t>#</w:t>
      </w:r>
      <w:r w:rsidR="00926CD6" w:rsidRPr="00926CD6">
        <w:rPr>
          <w:u w:val="double"/>
        </w:rPr>
        <w:t>codigo_prestacion</w:t>
      </w:r>
    </w:p>
    <w:p w:rsidR="00F07EF9" w:rsidRPr="005E1F4F" w:rsidRDefault="00F07EF9" w:rsidP="00F07EF9">
      <w:pPr>
        <w:ind w:left="360"/>
      </w:pPr>
      <w:r w:rsidRPr="00DA18A2">
        <w:rPr>
          <w:b/>
        </w:rPr>
        <w:t>Cosegur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codigo_coseguro</w:t>
      </w:r>
      <w:r w:rsidRPr="005E1F4F">
        <w:t xml:space="preserve"> + porcentaje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onvenio</w:t>
      </w:r>
      <w:r>
        <w:rPr>
          <w:b/>
        </w:rPr>
        <w:t xml:space="preserve"> </w:t>
      </w:r>
      <w:r w:rsidRPr="00DA18A2">
        <w:t xml:space="preserve">= </w:t>
      </w:r>
      <w:r w:rsidRPr="00325F21">
        <w:rPr>
          <w:u w:val="double"/>
        </w:rPr>
        <w:t>fecha_inicio</w:t>
      </w:r>
      <w:r>
        <w:t xml:space="preserve"> + </w:t>
      </w:r>
      <w:r w:rsidRPr="00325F21">
        <w:rPr>
          <w:u w:val="double"/>
        </w:rPr>
        <w:t>fecha_fin</w:t>
      </w:r>
      <w:r>
        <w:t xml:space="preserve"> + #</w:t>
      </w:r>
      <w:r w:rsidR="00325F21" w:rsidRPr="00325F21">
        <w:rPr>
          <w:u w:val="double"/>
        </w:rPr>
        <w:t>codigo_plan</w:t>
      </w:r>
      <w:r w:rsidR="00325F21" w:rsidRPr="00325F21">
        <w:t xml:space="preserve"> </w:t>
      </w:r>
      <w:r>
        <w:t>+ #</w:t>
      </w:r>
      <w:r w:rsidR="00325F21" w:rsidRPr="00325F21">
        <w:rPr>
          <w:u w:val="double"/>
        </w:rPr>
        <w:t>codigo_prestacion</w:t>
      </w:r>
      <w:r w:rsidR="00325F21" w:rsidRPr="00325F21">
        <w:t xml:space="preserve"> </w:t>
      </w:r>
      <w:r>
        <w:t>+ #</w:t>
      </w:r>
      <w:r w:rsidR="00325F21" w:rsidRPr="00325F21">
        <w:t>codigo_coseguro</w:t>
      </w:r>
    </w:p>
    <w:p w:rsidR="00F07EF9" w:rsidRPr="002A4314" w:rsidRDefault="00F07EF9" w:rsidP="00F07EF9">
      <w:pPr>
        <w:ind w:left="360"/>
      </w:pPr>
      <w:r w:rsidRPr="00DA18A2">
        <w:rPr>
          <w:b/>
        </w:rPr>
        <w:t>Habitaci</w:t>
      </w:r>
      <w:r>
        <w:rPr>
          <w:b/>
        </w:rPr>
        <w:t>o</w:t>
      </w:r>
      <w:r w:rsidRPr="00DA18A2">
        <w:rPr>
          <w:b/>
        </w:rPr>
        <w:t>n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numero_habitacion</w:t>
      </w:r>
      <w:r w:rsidRPr="002A4314">
        <w:t xml:space="preserve"> + </w:t>
      </w:r>
      <w:r>
        <w:t>#</w:t>
      </w:r>
      <w:r w:rsidR="006844FB" w:rsidRPr="006844FB">
        <w:t>codigo_sector</w:t>
      </w:r>
      <w:r w:rsidRPr="002A4314">
        <w:t xml:space="preserve"> + </w:t>
      </w:r>
      <w:r>
        <w:t>#</w:t>
      </w:r>
      <w:r w:rsidR="006844FB">
        <w:t>c</w:t>
      </w:r>
      <w:r w:rsidR="006844FB" w:rsidRPr="006844FB">
        <w:t>odigo_tipo_habitacion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Cama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 xml:space="preserve">numero_cama </w:t>
      </w:r>
      <w:r w:rsidRPr="008804E1">
        <w:t xml:space="preserve">+ </w:t>
      </w:r>
      <w:r>
        <w:t>#</w:t>
      </w:r>
      <w:r w:rsidR="00111D0A" w:rsidRPr="00111D0A">
        <w:t xml:space="preserve">numero_habitacion </w:t>
      </w:r>
      <w:r w:rsidRPr="008804E1">
        <w:t xml:space="preserve">+ </w:t>
      </w:r>
      <w:r>
        <w:t>#</w:t>
      </w:r>
      <w:r w:rsidR="00111D0A" w:rsidRPr="00111D0A"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EstadoCama</w:t>
      </w:r>
      <w:r>
        <w:rPr>
          <w:b/>
        </w:rPr>
        <w:t xml:space="preserve"> </w:t>
      </w:r>
      <w:r w:rsidRPr="00DA18A2">
        <w:t xml:space="preserve">= </w:t>
      </w:r>
      <w:r w:rsidRPr="00111D0A">
        <w:rPr>
          <w:u w:val="double"/>
        </w:rPr>
        <w:t>nombre_estado_cama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Sector</w:t>
      </w:r>
      <w:r>
        <w:rPr>
          <w:b/>
        </w:rPr>
        <w:t xml:space="preserve"> </w:t>
      </w:r>
      <w:r w:rsidRPr="00DA18A2">
        <w:t xml:space="preserve">= </w:t>
      </w:r>
      <w:r w:rsidRPr="006844FB">
        <w:rPr>
          <w:u w:val="double"/>
        </w:rPr>
        <w:t>codigo_sector</w:t>
      </w:r>
      <w:r w:rsidRPr="00EF6BEB">
        <w:t xml:space="preserve"> + descripcion_sector + numero_piso</w:t>
      </w:r>
    </w:p>
    <w:p w:rsidR="00F07EF9" w:rsidRPr="00DA18A2" w:rsidRDefault="00F07EF9" w:rsidP="00F07EF9">
      <w:pPr>
        <w:ind w:left="360"/>
      </w:pPr>
      <w:r w:rsidRPr="00DA18A2">
        <w:rPr>
          <w:b/>
        </w:rPr>
        <w:t>Recibo</w:t>
      </w:r>
      <w:r>
        <w:rPr>
          <w:b/>
        </w:rPr>
        <w:t xml:space="preserve"> </w:t>
      </w:r>
      <w:r w:rsidRPr="00DA18A2">
        <w:t xml:space="preserve">= </w:t>
      </w:r>
      <w:r w:rsidRPr="00044245">
        <w:rPr>
          <w:u w:val="double"/>
        </w:rPr>
        <w:t>numero_recibo</w:t>
      </w:r>
      <w:r w:rsidRPr="00A435DC">
        <w:t xml:space="preserve"> + fecha + </w:t>
      </w:r>
      <w:r>
        <w:t>#</w:t>
      </w:r>
      <w:r w:rsidR="00044245" w:rsidRPr="00044245">
        <w:t>numero_factura_paciente</w:t>
      </w:r>
    </w:p>
    <w:p w:rsidR="00F07EF9" w:rsidRPr="00DA18A2" w:rsidRDefault="00F07EF9" w:rsidP="00F07EF9">
      <w:pPr>
        <w:ind w:left="360"/>
        <w:rPr>
          <w:u w:val="wave"/>
        </w:rPr>
      </w:pPr>
      <w:r w:rsidRPr="00DA18A2">
        <w:rPr>
          <w:b/>
        </w:rPr>
        <w:t>Factura</w:t>
      </w:r>
      <w:r>
        <w:rPr>
          <w:b/>
        </w:rPr>
        <w:t xml:space="preserve">Paciente </w:t>
      </w:r>
      <w:r w:rsidRPr="00DA18A2">
        <w:t>=</w:t>
      </w:r>
      <w:r w:rsidRPr="00A435DC">
        <w:t xml:space="preserve"> </w:t>
      </w:r>
      <w:r w:rsidRPr="00044245">
        <w:rPr>
          <w:u w:val="double"/>
        </w:rPr>
        <w:t>numero_factura_paciente</w:t>
      </w:r>
      <w:r w:rsidRPr="00A435DC">
        <w:t xml:space="preserve"> + fecha + monto + </w:t>
      </w:r>
      <w:r>
        <w:t>#</w:t>
      </w:r>
      <w:r w:rsidR="00044245" w:rsidRPr="00044245">
        <w:t xml:space="preserve">nombre_estado_factura_paciente </w:t>
      </w:r>
      <w:r w:rsidRPr="00A435DC">
        <w:t xml:space="preserve">+ </w:t>
      </w:r>
      <w:r>
        <w:t>#</w:t>
      </w:r>
      <w:bookmarkStart w:id="0" w:name="_GoBack"/>
      <w:bookmarkEnd w:id="0"/>
      <w:r w:rsidR="00044245" w:rsidRPr="00044245">
        <w:t>numero_ficha_internacion</w:t>
      </w:r>
    </w:p>
    <w:p w:rsidR="00F07EF9" w:rsidRPr="00B3175F" w:rsidRDefault="00F07EF9" w:rsidP="00F07EF9">
      <w:pPr>
        <w:ind w:left="360"/>
      </w:pPr>
      <w:r w:rsidRPr="00DA18A2">
        <w:rPr>
          <w:b/>
        </w:rPr>
        <w:t>EstadoFactura</w:t>
      </w:r>
      <w:r>
        <w:rPr>
          <w:b/>
        </w:rPr>
        <w:t xml:space="preserve">Paciente </w:t>
      </w:r>
      <w:r w:rsidRPr="00DA18A2">
        <w:t xml:space="preserve">= </w:t>
      </w:r>
      <w:r w:rsidRPr="00044245">
        <w:rPr>
          <w:u w:val="double"/>
        </w:rPr>
        <w:t>nombre_estado_factura_paciente</w:t>
      </w:r>
    </w:p>
    <w:p w:rsidR="003B785E" w:rsidRDefault="00F07EF9" w:rsidP="00F07EF9">
      <w:pPr>
        <w:ind w:left="360"/>
      </w:pPr>
      <w:r w:rsidRPr="00DA18A2">
        <w:rPr>
          <w:b/>
        </w:rPr>
        <w:t>EstadoF</w:t>
      </w:r>
      <w:r>
        <w:rPr>
          <w:b/>
        </w:rPr>
        <w:t>i</w:t>
      </w:r>
      <w:r w:rsidRPr="00DA18A2">
        <w:rPr>
          <w:b/>
        </w:rPr>
        <w:t>chaInternacion</w:t>
      </w:r>
      <w:r>
        <w:rPr>
          <w:b/>
        </w:rPr>
        <w:t xml:space="preserve"> </w:t>
      </w:r>
      <w:r w:rsidRPr="00DA18A2">
        <w:t xml:space="preserve">= </w:t>
      </w:r>
      <w:r w:rsidRPr="00260937">
        <w:rPr>
          <w:u w:val="double"/>
        </w:rPr>
        <w:t>nombre_estado_ficha_internacion</w:t>
      </w:r>
    </w:p>
    <w:p w:rsidR="00F07EF9" w:rsidRDefault="00F07EF9">
      <w:pPr>
        <w:rPr>
          <w:b/>
        </w:rPr>
      </w:pPr>
      <w:r>
        <w:rPr>
          <w:b/>
        </w:rPr>
        <w:br w:type="page"/>
      </w: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</w:t>
      </w:r>
      <w:r w:rsidR="00C6077E">
        <w:t xml:space="preserve"> </w:t>
      </w:r>
      <w:r w:rsidRPr="00DA18A2">
        <w:t>=</w:t>
      </w:r>
      <w:r w:rsidR="00C6077E">
        <w:t xml:space="preserve"> </w:t>
      </w:r>
      <w:r w:rsidRPr="00DA18A2">
        <w:t xml:space="preserve">clave primaria, </w:t>
      </w:r>
      <w:r w:rsidR="00C6077E">
        <w:t xml:space="preserve">numeral (#) </w:t>
      </w:r>
      <w:r w:rsidRPr="00DA18A2">
        <w:t>=</w:t>
      </w:r>
      <w:r w:rsidR="00C6077E">
        <w:t xml:space="preserve"> </w:t>
      </w:r>
      <w:r w:rsidRPr="00DA18A2">
        <w:t>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>l</w:t>
      </w:r>
      <w:r w:rsidR="006E3A96">
        <w:t xml:space="preserve"> </w:t>
      </w:r>
      <w:r w:rsidRPr="00DA18A2">
        <w:t xml:space="preserve">= </w:t>
      </w:r>
      <w:r w:rsidR="006E3A96" w:rsidRPr="008A7912">
        <w:rPr>
          <w:u w:val="double"/>
        </w:rPr>
        <w:t>oidobra_social</w:t>
      </w:r>
      <w:r w:rsidR="006E3A96">
        <w:t xml:space="preserve"> +</w:t>
      </w:r>
      <w:r w:rsidR="006E3A96" w:rsidRPr="006E3A96">
        <w:t xml:space="preserve"> codigo_os</w:t>
      </w:r>
      <w:r w:rsidR="006E3A96">
        <w:t xml:space="preserve"> + </w:t>
      </w:r>
      <w:r w:rsidR="006E3A96" w:rsidRPr="006E3A96">
        <w:t>nombre_os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lan</w:t>
      </w:r>
      <w:r w:rsidR="006E3A96" w:rsidRPr="006E3A96">
        <w:t xml:space="preserve"> + codigo_plan + descripcion + </w:t>
      </w:r>
      <w:r w:rsidR="00857F00">
        <w:t>#</w:t>
      </w:r>
      <w:r w:rsidR="006E3A96" w:rsidRPr="006E3A96">
        <w:t>oidobra_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paciente</w:t>
      </w:r>
      <w:r w:rsidR="006E3A96" w:rsidRPr="006E3A96">
        <w:t xml:space="preserve"> + numero_paciente + nombre_paciente + dni + domicilio + tel</w:t>
      </w:r>
      <w:r w:rsidR="00353075">
        <w:t>e</w:t>
      </w:r>
      <w:r w:rsidR="006E3A96" w:rsidRPr="006E3A96">
        <w:t xml:space="preserve">fono + </w:t>
      </w:r>
      <w:r w:rsidR="00857F00">
        <w:t>#</w:t>
      </w:r>
      <w:r w:rsidR="006E3A96" w:rsidRPr="006E3A96"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="006E3A96">
        <w:rPr>
          <w:b/>
        </w:rPr>
        <w:t xml:space="preserve"> </w:t>
      </w:r>
      <w:r w:rsidRPr="00DA18A2">
        <w:t xml:space="preserve">= </w:t>
      </w:r>
      <w:r w:rsidR="006E3A96" w:rsidRPr="008A7912">
        <w:rPr>
          <w:u w:val="double"/>
        </w:rPr>
        <w:t>oidservicio_especial</w:t>
      </w:r>
      <w:r w:rsidR="006E3A96" w:rsidRPr="006E3A96">
        <w:t xml:space="preserve"> + codigo_servicio_especial + nombre_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="006E3A96">
        <w:rPr>
          <w:b/>
        </w:rPr>
        <w:t xml:space="preserve"> </w:t>
      </w:r>
      <w:r w:rsidRPr="00DA18A2">
        <w:t xml:space="preserve">= </w:t>
      </w:r>
      <w:r w:rsidR="00262BCC" w:rsidRPr="008A7912">
        <w:rPr>
          <w:u w:val="double"/>
        </w:rPr>
        <w:t>oidcosto_servicio</w:t>
      </w:r>
      <w:r w:rsidR="00262BCC" w:rsidRPr="00262BCC">
        <w:t xml:space="preserve"> + fecha_inicio + fecha_fin + monto + </w:t>
      </w:r>
      <w:r w:rsidR="00857F00">
        <w:t>#</w:t>
      </w:r>
      <w:r w:rsidR="00262BCC" w:rsidRPr="00262BCC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="006E3A96">
        <w:rPr>
          <w:b/>
        </w:rPr>
        <w:t xml:space="preserve"> </w:t>
      </w:r>
      <w:r w:rsidRPr="00DA18A2">
        <w:t xml:space="preserve">= </w:t>
      </w:r>
      <w:r w:rsidR="001A786A" w:rsidRPr="008A7912">
        <w:rPr>
          <w:u w:val="double"/>
        </w:rPr>
        <w:t>oiddetalle_ficha</w:t>
      </w:r>
      <w:r w:rsidR="001A786A" w:rsidRPr="001A786A">
        <w:t xml:space="preserve"> + cantidad + </w:t>
      </w:r>
      <w:r w:rsidR="00857F00">
        <w:t>#</w:t>
      </w:r>
      <w:r w:rsidR="001A786A" w:rsidRPr="001A786A">
        <w:t xml:space="preserve">oidficha_internacion + </w:t>
      </w:r>
      <w:r w:rsidR="00857F00">
        <w:t>#</w:t>
      </w:r>
      <w:r w:rsidR="001A786A" w:rsidRPr="001A786A">
        <w:t>oidservicio_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="006E3A96">
        <w:rPr>
          <w:b/>
        </w:rPr>
        <w:t xml:space="preserve"> </w:t>
      </w:r>
      <w:r w:rsidRPr="00DA18A2">
        <w:t xml:space="preserve">= </w:t>
      </w:r>
      <w:r w:rsidR="00C74576" w:rsidRPr="008A7912">
        <w:rPr>
          <w:u w:val="double"/>
        </w:rPr>
        <w:t>oidficha_internacion</w:t>
      </w:r>
      <w:r w:rsidR="00C74576" w:rsidRPr="00C74576">
        <w:t xml:space="preserve"> + numero_ficha_internacion + fecha + </w:t>
      </w:r>
      <w:r w:rsidR="00857F00">
        <w:t>#</w:t>
      </w:r>
      <w:r w:rsidR="00C74576" w:rsidRPr="00C74576">
        <w:t xml:space="preserve">oidprestacion + </w:t>
      </w:r>
      <w:r w:rsidR="00857F00">
        <w:t>#</w:t>
      </w:r>
      <w:r w:rsidR="00C74576" w:rsidRPr="00C74576">
        <w:t xml:space="preserve">oidestado_ficha_internacion + </w:t>
      </w:r>
      <w:r w:rsidR="00857F00">
        <w:t>#</w:t>
      </w:r>
      <w:r w:rsidR="00C74576" w:rsidRPr="00C74576">
        <w:t xml:space="preserve">oidcama + </w:t>
      </w:r>
      <w:r w:rsidR="00857F00">
        <w:t>#</w:t>
      </w:r>
      <w:r w:rsidR="00C74576" w:rsidRPr="00C74576">
        <w:t>oidpaciente</w:t>
      </w:r>
    </w:p>
    <w:p w:rsidR="003B785E" w:rsidRPr="00B816B8" w:rsidRDefault="003B785E" w:rsidP="003B785E">
      <w:pPr>
        <w:ind w:left="360"/>
      </w:pPr>
      <w:r w:rsidRPr="00DA18A2">
        <w:rPr>
          <w:b/>
        </w:rPr>
        <w:t>TIpoHabitacion</w:t>
      </w:r>
      <w:r w:rsidR="006E3A96">
        <w:rPr>
          <w:b/>
        </w:rPr>
        <w:t xml:space="preserve"> </w:t>
      </w:r>
      <w:r w:rsidRPr="00DA18A2">
        <w:t xml:space="preserve">= </w:t>
      </w:r>
      <w:r w:rsidR="00B816B8" w:rsidRPr="008A7912">
        <w:rPr>
          <w:u w:val="double"/>
        </w:rPr>
        <w:t>oidtipo_habitacion</w:t>
      </w:r>
      <w:r w:rsidR="00B816B8" w:rsidRPr="00B816B8">
        <w:t xml:space="preserve"> + codigo_tipo_habitacion + nombre_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="006E3A96">
        <w:rPr>
          <w:b/>
        </w:rPr>
        <w:t xml:space="preserve"> </w:t>
      </w:r>
      <w:r w:rsidRPr="00DA18A2">
        <w:t xml:space="preserve">= </w:t>
      </w:r>
      <w:r w:rsidR="004C58E1" w:rsidRPr="008A7912">
        <w:rPr>
          <w:u w:val="double"/>
        </w:rPr>
        <w:t>oidtipo_prestacion</w:t>
      </w:r>
      <w:r w:rsidR="004C58E1" w:rsidRPr="004C58E1">
        <w:t xml:space="preserve"> + codigo_tipo_prestacion + nombre_tipo_prestacion + </w:t>
      </w:r>
      <w:r w:rsidR="00857F00">
        <w:t>#</w:t>
      </w:r>
      <w:r w:rsidR="004C58E1" w:rsidRPr="004C58E1">
        <w:t>oidtipo_habitacion</w:t>
      </w:r>
    </w:p>
    <w:p w:rsidR="003B785E" w:rsidRPr="00DA18A2" w:rsidRDefault="00F911B2" w:rsidP="003B785E">
      <w:pPr>
        <w:ind w:left="360"/>
      </w:pPr>
      <w:r>
        <w:rPr>
          <w:b/>
        </w:rPr>
        <w:t>Prestacio</w:t>
      </w:r>
      <w:r w:rsidR="003B785E" w:rsidRPr="00DA18A2">
        <w:rPr>
          <w:b/>
        </w:rPr>
        <w:t>n</w:t>
      </w:r>
      <w:r w:rsidR="006E3A96">
        <w:rPr>
          <w:b/>
        </w:rPr>
        <w:t xml:space="preserve"> </w:t>
      </w:r>
      <w:r w:rsidR="003B785E" w:rsidRPr="00DA18A2">
        <w:t xml:space="preserve">= </w:t>
      </w:r>
      <w:r w:rsidRPr="008A7912">
        <w:rPr>
          <w:u w:val="double"/>
        </w:rPr>
        <w:t>oidprestacion</w:t>
      </w:r>
      <w:r w:rsidRPr="00F911B2">
        <w:t xml:space="preserve"> + codigo_prestacion + descripci</w:t>
      </w:r>
      <w:r w:rsidR="00353075">
        <w:t>o</w:t>
      </w:r>
      <w:r w:rsidRPr="00F911B2">
        <w:t xml:space="preserve">n + </w:t>
      </w:r>
      <w:r w:rsidR="00857F00">
        <w:t>#</w:t>
      </w:r>
      <w:r w:rsidRPr="00F911B2">
        <w:t>oidtipo_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="006E3A96">
        <w:rPr>
          <w:b/>
        </w:rPr>
        <w:t xml:space="preserve"> </w:t>
      </w:r>
      <w:r w:rsidRPr="00DA18A2">
        <w:t xml:space="preserve">= </w:t>
      </w:r>
      <w:r w:rsidR="004771EC" w:rsidRPr="008A7912">
        <w:rPr>
          <w:u w:val="double"/>
        </w:rPr>
        <w:t>oidcosto_prestacion</w:t>
      </w:r>
      <w:r w:rsidR="004771EC" w:rsidRPr="004771EC">
        <w:t xml:space="preserve"> + fecha_inicio + fecha_fin + monto + </w:t>
      </w:r>
      <w:r w:rsidR="00857F00">
        <w:t>#</w:t>
      </w:r>
      <w:r w:rsidR="004771EC" w:rsidRPr="004771EC">
        <w:t>oidprestacion</w:t>
      </w:r>
    </w:p>
    <w:p w:rsidR="003B785E" w:rsidRPr="005E1F4F" w:rsidRDefault="003B785E" w:rsidP="003B785E">
      <w:pPr>
        <w:ind w:left="360"/>
      </w:pPr>
      <w:r w:rsidRPr="00DA18A2">
        <w:rPr>
          <w:b/>
        </w:rPr>
        <w:t>Coseguro</w:t>
      </w:r>
      <w:r w:rsidR="006E3A96">
        <w:rPr>
          <w:b/>
        </w:rPr>
        <w:t xml:space="preserve"> </w:t>
      </w:r>
      <w:r w:rsidRPr="00DA18A2">
        <w:t xml:space="preserve">= </w:t>
      </w:r>
      <w:r w:rsidR="005E1F4F" w:rsidRPr="008A7912">
        <w:rPr>
          <w:u w:val="double"/>
        </w:rPr>
        <w:t>oidcoseguro</w:t>
      </w:r>
      <w:r w:rsidR="005E1F4F" w:rsidRPr="005E1F4F">
        <w:t xml:space="preserve"> + codigo_coseguro + porcentaj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="0064030D">
        <w:rPr>
          <w:b/>
        </w:rPr>
        <w:t xml:space="preserve"> </w:t>
      </w:r>
      <w:r w:rsidRPr="00DA18A2">
        <w:t xml:space="preserve">= </w:t>
      </w:r>
      <w:r w:rsidR="00237999" w:rsidRPr="008A7912">
        <w:rPr>
          <w:u w:val="double"/>
        </w:rPr>
        <w:t>oidconvenio</w:t>
      </w:r>
      <w:r w:rsidR="00237999">
        <w:t xml:space="preserve"> + </w:t>
      </w:r>
      <w:r w:rsidR="00237999" w:rsidRPr="00237999">
        <w:t>fecha_inicio</w:t>
      </w:r>
      <w:r w:rsidR="00237999">
        <w:t xml:space="preserve"> + </w:t>
      </w:r>
      <w:r w:rsidR="00237999" w:rsidRPr="00237999">
        <w:t>fecha_fin</w:t>
      </w:r>
      <w:r w:rsidR="00237999">
        <w:t xml:space="preserve"> + </w:t>
      </w:r>
      <w:r w:rsidR="00857F00">
        <w:t>#</w:t>
      </w:r>
      <w:r w:rsidR="00237999" w:rsidRPr="00237999">
        <w:t>oidplan</w:t>
      </w:r>
      <w:r w:rsidR="00237999">
        <w:t xml:space="preserve"> + </w:t>
      </w:r>
      <w:r w:rsidR="00857F00">
        <w:t>#</w:t>
      </w:r>
      <w:r w:rsidR="00237999" w:rsidRPr="00237999">
        <w:t>oidprestacion</w:t>
      </w:r>
      <w:r w:rsidR="00237999">
        <w:t xml:space="preserve"> + </w:t>
      </w:r>
      <w:r w:rsidR="00857F00">
        <w:t>#</w:t>
      </w:r>
      <w:r w:rsidR="00237999" w:rsidRPr="00237999">
        <w:t>oidcoseguro</w:t>
      </w:r>
    </w:p>
    <w:p w:rsidR="003B785E" w:rsidRPr="002A4314" w:rsidRDefault="003B785E" w:rsidP="003B785E">
      <w:pPr>
        <w:ind w:left="360"/>
      </w:pPr>
      <w:r w:rsidRPr="00DA18A2">
        <w:rPr>
          <w:b/>
        </w:rPr>
        <w:t>Habitaci</w:t>
      </w:r>
      <w:r w:rsidR="002A4314">
        <w:rPr>
          <w:b/>
        </w:rPr>
        <w:t>o</w:t>
      </w:r>
      <w:r w:rsidRPr="00DA18A2">
        <w:rPr>
          <w:b/>
        </w:rPr>
        <w:t>n</w:t>
      </w:r>
      <w:r w:rsidR="0064030D">
        <w:rPr>
          <w:b/>
        </w:rPr>
        <w:t xml:space="preserve"> </w:t>
      </w:r>
      <w:r w:rsidRPr="00DA18A2">
        <w:t xml:space="preserve">= </w:t>
      </w:r>
      <w:r w:rsidR="002A4314" w:rsidRPr="008A7912">
        <w:rPr>
          <w:u w:val="double"/>
        </w:rPr>
        <w:t>oidhabitacion</w:t>
      </w:r>
      <w:r w:rsidR="002A4314" w:rsidRPr="002A4314">
        <w:t xml:space="preserve"> + numero_habitacion + </w:t>
      </w:r>
      <w:r w:rsidR="00857F00">
        <w:t>#</w:t>
      </w:r>
      <w:r w:rsidR="002A4314" w:rsidRPr="002A4314">
        <w:t xml:space="preserve">oidsector + </w:t>
      </w:r>
      <w:r w:rsidR="00857F00">
        <w:t>#</w:t>
      </w:r>
      <w:r w:rsidR="002A4314" w:rsidRPr="002A4314">
        <w:t>oidtipo_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="0064030D">
        <w:rPr>
          <w:b/>
        </w:rPr>
        <w:t xml:space="preserve"> </w:t>
      </w:r>
      <w:r w:rsidRPr="00DA18A2">
        <w:t xml:space="preserve">= </w:t>
      </w:r>
      <w:r w:rsidR="008804E1" w:rsidRPr="008A7912">
        <w:rPr>
          <w:u w:val="double"/>
        </w:rPr>
        <w:t>oidcama</w:t>
      </w:r>
      <w:r w:rsidR="008804E1" w:rsidRPr="008804E1">
        <w:t xml:space="preserve"> + numero_cama + </w:t>
      </w:r>
      <w:r w:rsidR="00857F00">
        <w:t>#</w:t>
      </w:r>
      <w:r w:rsidR="008804E1" w:rsidRPr="008804E1">
        <w:t xml:space="preserve">oidhabitacion + </w:t>
      </w:r>
      <w:r w:rsidR="00857F00">
        <w:t>#</w:t>
      </w:r>
      <w:r w:rsidR="008804E1" w:rsidRPr="008804E1">
        <w:t>oid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="0064030D">
        <w:rPr>
          <w:b/>
        </w:rPr>
        <w:t xml:space="preserve"> </w:t>
      </w:r>
      <w:r w:rsidRPr="00DA18A2">
        <w:t xml:space="preserve">= </w:t>
      </w:r>
      <w:r w:rsidR="00DA1359" w:rsidRPr="008A7912">
        <w:rPr>
          <w:u w:val="double"/>
        </w:rPr>
        <w:t>oidestado_cama</w:t>
      </w:r>
      <w:r w:rsidR="00DA1359" w:rsidRPr="00DA1359">
        <w:t xml:space="preserve"> + nombre_estado_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="0064030D">
        <w:rPr>
          <w:b/>
        </w:rPr>
        <w:t xml:space="preserve"> </w:t>
      </w:r>
      <w:r w:rsidRPr="00DA18A2">
        <w:t xml:space="preserve">= </w:t>
      </w:r>
      <w:r w:rsidR="00EF6BEB" w:rsidRPr="008A7912">
        <w:rPr>
          <w:u w:val="double"/>
        </w:rPr>
        <w:t>oidsector</w:t>
      </w:r>
      <w:r w:rsidR="00EF6BEB" w:rsidRPr="00EF6BEB">
        <w:t xml:space="preserve"> + codigo_sector + descripcion_sector + numero_pis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="0064030D">
        <w:rPr>
          <w:b/>
        </w:rPr>
        <w:t xml:space="preserve"> </w:t>
      </w:r>
      <w:r w:rsidRPr="00DA18A2">
        <w:t xml:space="preserve">= </w:t>
      </w:r>
      <w:r w:rsidR="00A435DC" w:rsidRPr="008A7912">
        <w:rPr>
          <w:u w:val="double"/>
        </w:rPr>
        <w:t>oidrecibo</w:t>
      </w:r>
      <w:r w:rsidR="00A435DC" w:rsidRPr="00A435DC">
        <w:t xml:space="preserve"> + numero_recibo + fecha + </w:t>
      </w:r>
      <w:r w:rsidR="00857F00">
        <w:t>#</w:t>
      </w:r>
      <w:r w:rsidR="00A435DC" w:rsidRPr="00A435DC">
        <w:t>oidfactura_paciente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>=</w:t>
      </w:r>
      <w:r w:rsidRPr="00A435DC">
        <w:t xml:space="preserve"> </w:t>
      </w:r>
      <w:r w:rsidR="00A435DC" w:rsidRPr="008A7912">
        <w:rPr>
          <w:u w:val="double"/>
        </w:rPr>
        <w:t>oidfactura_paciente</w:t>
      </w:r>
      <w:r w:rsidR="00A435DC" w:rsidRPr="00A435DC">
        <w:t xml:space="preserve"> + numero_factura_paciente + fecha + monto + </w:t>
      </w:r>
      <w:r w:rsidR="00CE1656">
        <w:t>#</w:t>
      </w:r>
      <w:r w:rsidR="00A435DC" w:rsidRPr="00A435DC">
        <w:t xml:space="preserve">oidestado_factura_paciente + </w:t>
      </w:r>
      <w:r w:rsidR="00CE1656">
        <w:t>#</w:t>
      </w:r>
      <w:r w:rsidR="00A435DC" w:rsidRPr="00A435DC">
        <w:t>oidficha_internacion</w:t>
      </w:r>
    </w:p>
    <w:p w:rsidR="003B785E" w:rsidRPr="00B3175F" w:rsidRDefault="003B785E" w:rsidP="003B785E">
      <w:pPr>
        <w:ind w:left="360"/>
      </w:pPr>
      <w:r w:rsidRPr="00DA18A2">
        <w:rPr>
          <w:b/>
        </w:rPr>
        <w:t>EstadoFactura</w:t>
      </w:r>
      <w:r w:rsidR="00C71C04">
        <w:rPr>
          <w:b/>
        </w:rPr>
        <w:t>Paciente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actura_paciente</w:t>
      </w:r>
      <w:r w:rsidR="00B3175F" w:rsidRPr="00B3175F">
        <w:t xml:space="preserve"> + nombre_estado_factura_paciente</w:t>
      </w:r>
    </w:p>
    <w:p w:rsidR="00B3175F" w:rsidRDefault="003B785E" w:rsidP="003B785E">
      <w:pPr>
        <w:ind w:left="360"/>
      </w:pPr>
      <w:r w:rsidRPr="00DA18A2">
        <w:rPr>
          <w:b/>
        </w:rPr>
        <w:t>EstadoF</w:t>
      </w:r>
      <w:r w:rsidR="003E0931">
        <w:rPr>
          <w:b/>
        </w:rPr>
        <w:t>i</w:t>
      </w:r>
      <w:r w:rsidRPr="00DA18A2">
        <w:rPr>
          <w:b/>
        </w:rPr>
        <w:t>chaInternacion</w:t>
      </w:r>
      <w:r w:rsidR="0064030D">
        <w:rPr>
          <w:b/>
        </w:rPr>
        <w:t xml:space="preserve"> </w:t>
      </w:r>
      <w:r w:rsidRPr="00DA18A2">
        <w:t xml:space="preserve">= </w:t>
      </w:r>
      <w:r w:rsidR="00B3175F" w:rsidRPr="008A7912">
        <w:rPr>
          <w:u w:val="double"/>
        </w:rPr>
        <w:t>oidestado_ficha_internacion</w:t>
      </w:r>
      <w:r w:rsidR="00B3175F" w:rsidRPr="00B3175F">
        <w:t xml:space="preserve"> + nombre_estado_ficha_internacion</w:t>
      </w:r>
    </w:p>
    <w:p w:rsidR="001B2240" w:rsidRPr="00B3175F" w:rsidRDefault="001B2240" w:rsidP="003B785E">
      <w:pPr>
        <w:ind w:left="36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B3175F"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>Desarrollo e i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0038B3D8" wp14:editId="1A580431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DA59169" wp14:editId="13C8478A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056D2F63" wp14:editId="48BF898F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770D0D4F" wp14:editId="4AC49226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79EC8" wp14:editId="75035CD5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1D0D5317" wp14:editId="233948A3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770833">
      <w:type w:val="continuous"/>
      <w:pgSz w:w="12240" w:h="15840" w:code="1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4AAA" w:rsidRDefault="00044AAA" w:rsidP="00566388">
      <w:pPr>
        <w:spacing w:after="0" w:line="240" w:lineRule="auto"/>
      </w:pPr>
      <w:r>
        <w:separator/>
      </w:r>
    </w:p>
  </w:endnote>
  <w:endnote w:type="continuationSeparator" w:id="0">
    <w:p w:rsidR="00044AAA" w:rsidRDefault="00044AAA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4AAA" w:rsidRDefault="00044AAA" w:rsidP="00566388">
      <w:pPr>
        <w:spacing w:after="0" w:line="240" w:lineRule="auto"/>
      </w:pPr>
      <w:r>
        <w:separator/>
      </w:r>
    </w:p>
  </w:footnote>
  <w:footnote w:type="continuationSeparator" w:id="0">
    <w:p w:rsidR="00044AAA" w:rsidRDefault="00044AAA" w:rsidP="005663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Encabezado"/>
    </w:pPr>
  </w:p>
  <w:p w:rsidR="007942A3" w:rsidRDefault="007942A3" w:rsidP="00A5591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5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1"/>
  </w:num>
  <w:num w:numId="3">
    <w:abstractNumId w:val="11"/>
  </w:num>
  <w:num w:numId="4">
    <w:abstractNumId w:val="22"/>
  </w:num>
  <w:num w:numId="5">
    <w:abstractNumId w:val="3"/>
  </w:num>
  <w:num w:numId="6">
    <w:abstractNumId w:val="10"/>
  </w:num>
  <w:num w:numId="7">
    <w:abstractNumId w:val="0"/>
  </w:num>
  <w:num w:numId="8">
    <w:abstractNumId w:val="2"/>
  </w:num>
  <w:num w:numId="9">
    <w:abstractNumId w:val="12"/>
  </w:num>
  <w:num w:numId="10">
    <w:abstractNumId w:val="17"/>
  </w:num>
  <w:num w:numId="11">
    <w:abstractNumId w:val="13"/>
  </w:num>
  <w:num w:numId="12">
    <w:abstractNumId w:val="5"/>
  </w:num>
  <w:num w:numId="13">
    <w:abstractNumId w:val="1"/>
  </w:num>
  <w:num w:numId="14">
    <w:abstractNumId w:val="15"/>
  </w:num>
  <w:num w:numId="15">
    <w:abstractNumId w:val="7"/>
  </w:num>
  <w:num w:numId="16">
    <w:abstractNumId w:val="4"/>
  </w:num>
  <w:num w:numId="17">
    <w:abstractNumId w:val="18"/>
  </w:num>
  <w:num w:numId="18">
    <w:abstractNumId w:val="20"/>
  </w:num>
  <w:num w:numId="19">
    <w:abstractNumId w:val="8"/>
  </w:num>
  <w:num w:numId="20">
    <w:abstractNumId w:val="16"/>
  </w:num>
  <w:num w:numId="21">
    <w:abstractNumId w:val="5"/>
  </w:num>
  <w:num w:numId="22">
    <w:abstractNumId w:val="6"/>
  </w:num>
  <w:num w:numId="23">
    <w:abstractNumId w:val="9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44245"/>
    <w:rsid w:val="00044AAA"/>
    <w:rsid w:val="000D5E71"/>
    <w:rsid w:val="000D6489"/>
    <w:rsid w:val="000E3EB8"/>
    <w:rsid w:val="000E4A8D"/>
    <w:rsid w:val="000F23D0"/>
    <w:rsid w:val="00111B0F"/>
    <w:rsid w:val="00111D0A"/>
    <w:rsid w:val="00114A51"/>
    <w:rsid w:val="00123ABE"/>
    <w:rsid w:val="00170A81"/>
    <w:rsid w:val="00174868"/>
    <w:rsid w:val="0018447A"/>
    <w:rsid w:val="001850D3"/>
    <w:rsid w:val="001A786A"/>
    <w:rsid w:val="001B2240"/>
    <w:rsid w:val="001E05A7"/>
    <w:rsid w:val="001E2ED4"/>
    <w:rsid w:val="001F0B9A"/>
    <w:rsid w:val="001F5190"/>
    <w:rsid w:val="001F67E1"/>
    <w:rsid w:val="00205EAA"/>
    <w:rsid w:val="002110B1"/>
    <w:rsid w:val="00237999"/>
    <w:rsid w:val="00257C00"/>
    <w:rsid w:val="00260937"/>
    <w:rsid w:val="00262BCC"/>
    <w:rsid w:val="00263F6F"/>
    <w:rsid w:val="00264465"/>
    <w:rsid w:val="00272318"/>
    <w:rsid w:val="002735A7"/>
    <w:rsid w:val="00285DA1"/>
    <w:rsid w:val="00287375"/>
    <w:rsid w:val="002A0CA3"/>
    <w:rsid w:val="002A4314"/>
    <w:rsid w:val="002A565A"/>
    <w:rsid w:val="002B3EA9"/>
    <w:rsid w:val="002B51C0"/>
    <w:rsid w:val="002C375C"/>
    <w:rsid w:val="002F0D6F"/>
    <w:rsid w:val="003132BF"/>
    <w:rsid w:val="00314BBA"/>
    <w:rsid w:val="00325F21"/>
    <w:rsid w:val="003416D2"/>
    <w:rsid w:val="00346D3B"/>
    <w:rsid w:val="00353075"/>
    <w:rsid w:val="0038602C"/>
    <w:rsid w:val="00390431"/>
    <w:rsid w:val="003B4494"/>
    <w:rsid w:val="003B785E"/>
    <w:rsid w:val="003D3C3A"/>
    <w:rsid w:val="003E0931"/>
    <w:rsid w:val="003E09CF"/>
    <w:rsid w:val="003E0E50"/>
    <w:rsid w:val="003E1D26"/>
    <w:rsid w:val="003F1EA4"/>
    <w:rsid w:val="003F420B"/>
    <w:rsid w:val="00435697"/>
    <w:rsid w:val="0044030F"/>
    <w:rsid w:val="00451CBE"/>
    <w:rsid w:val="004578E1"/>
    <w:rsid w:val="004579B5"/>
    <w:rsid w:val="004771EC"/>
    <w:rsid w:val="00491929"/>
    <w:rsid w:val="00492397"/>
    <w:rsid w:val="0049780F"/>
    <w:rsid w:val="004B3C5C"/>
    <w:rsid w:val="004C58E1"/>
    <w:rsid w:val="004F23A3"/>
    <w:rsid w:val="00502C2E"/>
    <w:rsid w:val="00505615"/>
    <w:rsid w:val="00525EBE"/>
    <w:rsid w:val="00527231"/>
    <w:rsid w:val="005307B9"/>
    <w:rsid w:val="00530B1A"/>
    <w:rsid w:val="00530EC4"/>
    <w:rsid w:val="0054387A"/>
    <w:rsid w:val="00564F79"/>
    <w:rsid w:val="00566388"/>
    <w:rsid w:val="005830BA"/>
    <w:rsid w:val="005A48A4"/>
    <w:rsid w:val="005D36C7"/>
    <w:rsid w:val="005D57BA"/>
    <w:rsid w:val="005E1F4F"/>
    <w:rsid w:val="005E2244"/>
    <w:rsid w:val="0060318D"/>
    <w:rsid w:val="00603725"/>
    <w:rsid w:val="00603AFE"/>
    <w:rsid w:val="00622E7C"/>
    <w:rsid w:val="00631A28"/>
    <w:rsid w:val="00633CEE"/>
    <w:rsid w:val="006363C2"/>
    <w:rsid w:val="0064030D"/>
    <w:rsid w:val="0064186A"/>
    <w:rsid w:val="00662823"/>
    <w:rsid w:val="006844FB"/>
    <w:rsid w:val="00684889"/>
    <w:rsid w:val="006863A9"/>
    <w:rsid w:val="00696133"/>
    <w:rsid w:val="006A0C80"/>
    <w:rsid w:val="006C37EE"/>
    <w:rsid w:val="006D6B65"/>
    <w:rsid w:val="006E3341"/>
    <w:rsid w:val="006E3A96"/>
    <w:rsid w:val="007364F2"/>
    <w:rsid w:val="00767E88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D1B10"/>
    <w:rsid w:val="007E281E"/>
    <w:rsid w:val="007F3FE5"/>
    <w:rsid w:val="00813BAD"/>
    <w:rsid w:val="00826454"/>
    <w:rsid w:val="0083486B"/>
    <w:rsid w:val="008554ED"/>
    <w:rsid w:val="00857F00"/>
    <w:rsid w:val="008714BE"/>
    <w:rsid w:val="008804E1"/>
    <w:rsid w:val="00891ABD"/>
    <w:rsid w:val="00893CE6"/>
    <w:rsid w:val="00897A59"/>
    <w:rsid w:val="008A6EB8"/>
    <w:rsid w:val="008A7912"/>
    <w:rsid w:val="008B2D86"/>
    <w:rsid w:val="008D01DA"/>
    <w:rsid w:val="008D41E4"/>
    <w:rsid w:val="008F5954"/>
    <w:rsid w:val="00913BC7"/>
    <w:rsid w:val="00914894"/>
    <w:rsid w:val="00926CD6"/>
    <w:rsid w:val="0092762B"/>
    <w:rsid w:val="00935CA1"/>
    <w:rsid w:val="00951EC6"/>
    <w:rsid w:val="00973494"/>
    <w:rsid w:val="0099107B"/>
    <w:rsid w:val="009A6188"/>
    <w:rsid w:val="009B4E04"/>
    <w:rsid w:val="009C5B06"/>
    <w:rsid w:val="009F39B0"/>
    <w:rsid w:val="00A10EA1"/>
    <w:rsid w:val="00A14AF4"/>
    <w:rsid w:val="00A220EE"/>
    <w:rsid w:val="00A37AD1"/>
    <w:rsid w:val="00A41A9D"/>
    <w:rsid w:val="00A435DC"/>
    <w:rsid w:val="00A43BEA"/>
    <w:rsid w:val="00A5591F"/>
    <w:rsid w:val="00A94075"/>
    <w:rsid w:val="00AC6203"/>
    <w:rsid w:val="00AC6908"/>
    <w:rsid w:val="00AE367C"/>
    <w:rsid w:val="00B10385"/>
    <w:rsid w:val="00B3175F"/>
    <w:rsid w:val="00B6685C"/>
    <w:rsid w:val="00B748E0"/>
    <w:rsid w:val="00B753C6"/>
    <w:rsid w:val="00B816B8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6077E"/>
    <w:rsid w:val="00C71C04"/>
    <w:rsid w:val="00C74576"/>
    <w:rsid w:val="00C90FE3"/>
    <w:rsid w:val="00C951AE"/>
    <w:rsid w:val="00CA333D"/>
    <w:rsid w:val="00CB14BA"/>
    <w:rsid w:val="00CE1656"/>
    <w:rsid w:val="00CF0E57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359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3907"/>
    <w:rsid w:val="00E24558"/>
    <w:rsid w:val="00E7725A"/>
    <w:rsid w:val="00E84144"/>
    <w:rsid w:val="00EA16BF"/>
    <w:rsid w:val="00EA31AC"/>
    <w:rsid w:val="00EA4B7A"/>
    <w:rsid w:val="00ED7B3B"/>
    <w:rsid w:val="00EE627E"/>
    <w:rsid w:val="00EF6BEB"/>
    <w:rsid w:val="00F07EF9"/>
    <w:rsid w:val="00F121CC"/>
    <w:rsid w:val="00F175D2"/>
    <w:rsid w:val="00F23499"/>
    <w:rsid w:val="00F27887"/>
    <w:rsid w:val="00F37B09"/>
    <w:rsid w:val="00F54623"/>
    <w:rsid w:val="00F6086B"/>
    <w:rsid w:val="00F62452"/>
    <w:rsid w:val="00F715B5"/>
    <w:rsid w:val="00F73288"/>
    <w:rsid w:val="00F911B2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B260C9C-DE98-447A-9EB1-C947F7399A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3</TotalTime>
  <Pages>29</Pages>
  <Words>3629</Words>
  <Characters>19962</Characters>
  <Application>Microsoft Office Word</Application>
  <DocSecurity>0</DocSecurity>
  <Lines>166</Lines>
  <Paragraphs>4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LLTIME</Company>
  <LinksUpToDate>false</LinksUpToDate>
  <CharactersWithSpaces>23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Gabriel García</cp:lastModifiedBy>
  <cp:revision>201</cp:revision>
  <dcterms:created xsi:type="dcterms:W3CDTF">2011-11-23T04:47:00Z</dcterms:created>
  <dcterms:modified xsi:type="dcterms:W3CDTF">2011-12-01T04:00:00Z</dcterms:modified>
</cp:coreProperties>
</file>